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2F499732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F103BE">
        <w:rPr>
          <w:b/>
          <w:sz w:val="36"/>
          <w:szCs w:val="36"/>
        </w:rPr>
        <w:t>16-17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2BAD83B1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F103BE">
        <w:rPr>
          <w:sz w:val="28"/>
          <w:szCs w:val="28"/>
        </w:rPr>
        <w:t>быстра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047C3AA0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F103BE">
        <w:rPr>
          <w:sz w:val="28"/>
          <w:szCs w:val="28"/>
        </w:rPr>
        <w:t>24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47218128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4DC3715D" w14:textId="64527B41" w:rsidR="00677539" w:rsidRDefault="006D04E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749866" w:history="1">
            <w:r w:rsidR="00677539" w:rsidRPr="00661A75">
              <w:rPr>
                <w:rStyle w:val="a7"/>
                <w:noProof/>
              </w:rPr>
              <w:t>Цель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6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5DE0D845" w14:textId="30BEBC79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7" w:history="1">
            <w:r w:rsidR="00677539" w:rsidRPr="00661A75">
              <w:rPr>
                <w:rStyle w:val="a7"/>
                <w:noProof/>
              </w:rPr>
              <w:t>Задач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7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5D5C6F4" w14:textId="6B669194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8" w:history="1">
            <w:r w:rsidR="00677539" w:rsidRPr="00661A75">
              <w:rPr>
                <w:rStyle w:val="a7"/>
                <w:noProof/>
              </w:rPr>
              <w:t>Идея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8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453E4A18" w14:textId="0CDCBBF7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9" w:history="1">
            <w:r w:rsidR="00677539" w:rsidRPr="00661A75">
              <w:rPr>
                <w:rStyle w:val="a7"/>
                <w:noProof/>
              </w:rPr>
              <w:t>Словесное представление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9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01AD5131" w14:textId="136A3824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0" w:history="1">
            <w:r w:rsidR="00677539" w:rsidRPr="00661A75">
              <w:rPr>
                <w:rStyle w:val="a7"/>
                <w:noProof/>
              </w:rPr>
              <w:t>Блок-схема с использованием элемента “решение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0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4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71106970" w14:textId="0A22CE3B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1" w:history="1">
            <w:r w:rsidR="00677539" w:rsidRPr="00661A75">
              <w:rPr>
                <w:rStyle w:val="a7"/>
                <w:noProof/>
              </w:rPr>
              <w:t>Блок-схема с использованием элемента “модификация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1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5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DA9E713" w14:textId="05DC8A9F" w:rsidR="00677539" w:rsidRDefault="00673E7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2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while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2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6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FDBE4EC" w14:textId="0D09C02E" w:rsidR="00677539" w:rsidRDefault="00673E7A" w:rsidP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4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for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4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677539">
              <w:rPr>
                <w:noProof/>
                <w:webHidden/>
              </w:rPr>
              <w:t>7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748DD56" w14:textId="61EA31B6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749866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749867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6D04ED">
        <w:rPr>
          <w:szCs w:val="28"/>
        </w:rPr>
        <w:t>с</w:t>
      </w:r>
      <w:proofErr w:type="spellEnd"/>
      <w:r w:rsidRPr="006D04ED">
        <w:rPr>
          <w:szCs w:val="28"/>
        </w:rPr>
        <w:t xml:space="preserve">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749868"/>
      <w:r>
        <w:t>Идея алгоритма</w:t>
      </w:r>
      <w:bookmarkEnd w:id="6"/>
      <w:bookmarkEnd w:id="7"/>
    </w:p>
    <w:p w14:paraId="6DD1CCC3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sz w:val="28"/>
          <w:szCs w:val="28"/>
        </w:rPr>
        <w:t>Выбираем из массива элемент, называемый опорным, и запоминаем его значение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14:paraId="284CF78B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i/>
          <w:iCs/>
          <w:sz w:val="28"/>
          <w:szCs w:val="28"/>
        </w:rPr>
        <w:t xml:space="preserve"> </w:t>
      </w:r>
      <w:r w:rsidRPr="00F103BE">
        <w:rPr>
          <w:sz w:val="28"/>
          <w:szCs w:val="28"/>
        </w:rPr>
        <w:t xml:space="preserve">Далее начинаем двигаться от начала массива по возрастающей, а потом от конца массива по убывающей. Цель: переместить в правую часть элементы больше опорного, а в левую – элементы меньше опорного. Если во время движения по возрастающей находится элемент со значением больше опорного, то мы выходим из цикла, прибавляем единицу к индексу элемента, на котором остановились, и переходим к циклу с движением по убывающей. В этом цикле мы остаемся до тех пор, пока не находится элемент со значением меньше опорного. Как только такой элемент найден, мы отнимаем единицу от его индекса, и меняем значение элемента со значением элемента, на котором мы остановились в предыдущем цикле. Делаем так до тех пор, пока индекс левого элемента (найденного в первом цикле) меньше либо равен индексу правого элемента (найденного во втором цикле). В итоге получаем два </w:t>
      </w:r>
      <w:proofErr w:type="spellStart"/>
      <w:r w:rsidRPr="00F103BE">
        <w:rPr>
          <w:sz w:val="28"/>
          <w:szCs w:val="28"/>
        </w:rPr>
        <w:t>подмассива</w:t>
      </w:r>
      <w:proofErr w:type="spellEnd"/>
      <w:r w:rsidRPr="00F103BE">
        <w:rPr>
          <w:sz w:val="28"/>
          <w:szCs w:val="28"/>
        </w:rPr>
        <w:t xml:space="preserve"> (от начала до индекса правого элемента и от индекса левого элемента до конца). С этими </w:t>
      </w:r>
      <w:proofErr w:type="spellStart"/>
      <w:r w:rsidRPr="00F103BE">
        <w:rPr>
          <w:sz w:val="28"/>
          <w:szCs w:val="28"/>
        </w:rPr>
        <w:t>подмассивами</w:t>
      </w:r>
      <w:proofErr w:type="spellEnd"/>
      <w:r w:rsidRPr="00F103BE">
        <w:rPr>
          <w:sz w:val="28"/>
          <w:szCs w:val="28"/>
        </w:rPr>
        <w:t xml:space="preserve"> мы рекурсивно проделываем все то же самое, что и с большим массивом до тех пор, пока все элементы окончательно не </w:t>
      </w:r>
      <w:proofErr w:type="spellStart"/>
      <w:r w:rsidRPr="00F103BE">
        <w:rPr>
          <w:sz w:val="28"/>
          <w:szCs w:val="28"/>
        </w:rPr>
        <w:t>отсортируются</w:t>
      </w:r>
      <w:proofErr w:type="spellEnd"/>
      <w:r w:rsidRPr="00F103BE">
        <w:rPr>
          <w:sz w:val="28"/>
          <w:szCs w:val="28"/>
        </w:rPr>
        <w:t>.</w:t>
      </w:r>
    </w:p>
    <w:p w14:paraId="3B137C01" w14:textId="2BC15CE6" w:rsidR="006D04ED" w:rsidRDefault="006D04ED" w:rsidP="006D04ED">
      <w:pPr>
        <w:rPr>
          <w:sz w:val="28"/>
          <w:szCs w:val="28"/>
        </w:rPr>
      </w:pPr>
    </w:p>
    <w:p w14:paraId="23D72D63" w14:textId="3D9A44CD" w:rsidR="006D04ED" w:rsidRDefault="006D04ED" w:rsidP="006D04ED">
      <w:pPr>
        <w:pStyle w:val="1"/>
      </w:pPr>
      <w:bookmarkStart w:id="8" w:name="_Toc59749869"/>
      <w:r>
        <w:t>Словесное представление алгоритма</w:t>
      </w:r>
      <w:bookmarkEnd w:id="8"/>
    </w:p>
    <w:p w14:paraId="5DED806E" w14:textId="77777777" w:rsidR="00F103BE" w:rsidRPr="00F103BE" w:rsidRDefault="00F103BE" w:rsidP="00F103BE">
      <w:pPr>
        <w:shd w:val="clear" w:color="auto" w:fill="FFFFFF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  <w:lang w:val="en-US"/>
        </w:rPr>
        <w:t>array</w:t>
      </w:r>
      <w:r w:rsidRPr="00F103BE">
        <w:rPr>
          <w:color w:val="000000"/>
          <w:sz w:val="28"/>
          <w:szCs w:val="28"/>
        </w:rPr>
        <w:t xml:space="preserve"> – массив, </w:t>
      </w:r>
      <w:proofErr w:type="spellStart"/>
      <w:r w:rsidRPr="00F103BE">
        <w:rPr>
          <w:color w:val="000000"/>
          <w:sz w:val="28"/>
          <w:szCs w:val="28"/>
          <w:lang w:val="en-US"/>
        </w:rPr>
        <w:t>piv</w:t>
      </w:r>
      <w:proofErr w:type="spellEnd"/>
      <w:r w:rsidRPr="00F103BE">
        <w:rPr>
          <w:color w:val="000000"/>
          <w:sz w:val="28"/>
          <w:szCs w:val="28"/>
        </w:rPr>
        <w:t xml:space="preserve"> – номер опорного элемента, </w:t>
      </w:r>
      <w:r w:rsidRPr="00F103BE">
        <w:rPr>
          <w:color w:val="000000"/>
          <w:sz w:val="28"/>
          <w:szCs w:val="28"/>
          <w:lang w:val="en-US"/>
        </w:rPr>
        <w:t>b</w:t>
      </w:r>
      <w:r w:rsidRPr="00F103BE">
        <w:rPr>
          <w:color w:val="000000"/>
          <w:sz w:val="28"/>
          <w:szCs w:val="28"/>
        </w:rPr>
        <w:t xml:space="preserve"> – индекс первого элемента массива, </w:t>
      </w:r>
      <w:r w:rsidRPr="00F103BE">
        <w:rPr>
          <w:color w:val="000000"/>
          <w:sz w:val="28"/>
          <w:szCs w:val="28"/>
          <w:lang w:val="en-US"/>
        </w:rPr>
        <w:t>e</w:t>
      </w:r>
      <w:r w:rsidRPr="00F103BE">
        <w:rPr>
          <w:color w:val="000000"/>
          <w:sz w:val="28"/>
          <w:szCs w:val="28"/>
        </w:rPr>
        <w:t xml:space="preserve"> – индекс последнего элемента массива</w:t>
      </w:r>
    </w:p>
    <w:p w14:paraId="476EF289" w14:textId="467944AF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</w:t>
      </w:r>
      <w:r w:rsidRPr="00F103BE">
        <w:rPr>
          <w:color w:val="000000"/>
          <w:sz w:val="28"/>
          <w:szCs w:val="28"/>
        </w:rPr>
        <w:t xml:space="preserve">   </w:t>
      </w:r>
      <w:r w:rsidRPr="00F103BE">
        <w:rPr>
          <w:color w:val="000000"/>
          <w:sz w:val="28"/>
          <w:szCs w:val="28"/>
        </w:rPr>
        <w:t>Номер опорного элемента равен (</w:t>
      </w:r>
      <w:proofErr w:type="spellStart"/>
      <w:r w:rsidRPr="00F103BE">
        <w:rPr>
          <w:color w:val="000000"/>
          <w:sz w:val="28"/>
          <w:szCs w:val="28"/>
        </w:rPr>
        <w:t>b+e</w:t>
      </w:r>
      <w:proofErr w:type="spellEnd"/>
      <w:r w:rsidRPr="00F103BE">
        <w:rPr>
          <w:color w:val="000000"/>
          <w:sz w:val="28"/>
          <w:szCs w:val="28"/>
        </w:rPr>
        <w:t>)/2</w:t>
      </w:r>
    </w:p>
    <w:p w14:paraId="065B5414" w14:textId="354CD95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2 </w:t>
      </w:r>
      <w:r w:rsidRPr="00F103BE">
        <w:rPr>
          <w:color w:val="000000"/>
          <w:sz w:val="28"/>
          <w:szCs w:val="28"/>
        </w:rPr>
        <w:t xml:space="preserve">  </w:t>
      </w:r>
      <w:r w:rsidRPr="00F103BE">
        <w:rPr>
          <w:color w:val="000000"/>
          <w:sz w:val="28"/>
          <w:szCs w:val="28"/>
        </w:rPr>
        <w:t>Начало курсор. Если l &lt;= r (где l = b, a r = e), то переходим к пункту 3, иначе к пункту 13</w:t>
      </w:r>
    </w:p>
    <w:p w14:paraId="5CCDD400" w14:textId="6E378AF1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lastRenderedPageBreak/>
        <w:t>3</w:t>
      </w:r>
      <w:r w:rsidRPr="00F103BE">
        <w:rPr>
          <w:color w:val="000000"/>
          <w:sz w:val="28"/>
          <w:szCs w:val="28"/>
        </w:rPr>
        <w:t xml:space="preserve">   </w:t>
      </w:r>
      <w:r w:rsidRPr="00F103BE">
        <w:rPr>
          <w:color w:val="000000"/>
          <w:sz w:val="28"/>
          <w:szCs w:val="28"/>
        </w:rPr>
        <w:t xml:space="preserve">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</w:t>
      </w:r>
      <w:proofErr w:type="gramStart"/>
      <w:r w:rsidRPr="00F103BE">
        <w:rPr>
          <w:color w:val="000000"/>
          <w:sz w:val="28"/>
          <w:szCs w:val="28"/>
        </w:rPr>
        <w:t xml:space="preserve">&lt;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proofErr w:type="gramEnd"/>
      <w:r w:rsidRPr="00F103BE">
        <w:rPr>
          <w:color w:val="000000"/>
          <w:sz w:val="28"/>
          <w:szCs w:val="28"/>
        </w:rPr>
        <w:t>, то переходим к пункту 4, иначе к пункту 6</w:t>
      </w:r>
    </w:p>
    <w:p w14:paraId="5F4AFCB5" w14:textId="2C293CF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4 </w:t>
      </w:r>
      <w:r w:rsidRPr="00F103BE">
        <w:rPr>
          <w:color w:val="000000"/>
          <w:sz w:val="28"/>
          <w:szCs w:val="28"/>
        </w:rPr>
        <w:t xml:space="preserve">  </w:t>
      </w:r>
      <w:r w:rsidRPr="00F103BE">
        <w:rPr>
          <w:color w:val="000000"/>
          <w:sz w:val="28"/>
          <w:szCs w:val="28"/>
        </w:rPr>
        <w:t>Прибавляем единицу к индексу левого элемента (l++).</w:t>
      </w:r>
    </w:p>
    <w:p w14:paraId="5ACD9D7E" w14:textId="4AA7D36D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5 </w:t>
      </w:r>
      <w:r w:rsidRPr="00F103BE">
        <w:rPr>
          <w:color w:val="000000"/>
          <w:sz w:val="28"/>
          <w:szCs w:val="28"/>
        </w:rPr>
        <w:t xml:space="preserve">  </w:t>
      </w:r>
      <w:r w:rsidRPr="00F103BE">
        <w:rPr>
          <w:color w:val="000000"/>
          <w:sz w:val="28"/>
          <w:szCs w:val="28"/>
        </w:rPr>
        <w:t>Переходим к пункту 3</w:t>
      </w:r>
    </w:p>
    <w:p w14:paraId="1D1FE0A3" w14:textId="3CCA0683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6 </w:t>
      </w:r>
      <w:r w:rsidRPr="00F103BE">
        <w:rPr>
          <w:color w:val="000000"/>
          <w:sz w:val="28"/>
          <w:szCs w:val="28"/>
        </w:rPr>
        <w:t xml:space="preserve">  </w:t>
      </w:r>
      <w:r w:rsidRPr="00F103BE">
        <w:rPr>
          <w:color w:val="000000"/>
          <w:sz w:val="28"/>
          <w:szCs w:val="28"/>
        </w:rPr>
        <w:t xml:space="preserve">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</w:t>
      </w:r>
      <w:proofErr w:type="gramStart"/>
      <w:r w:rsidRPr="00F103BE">
        <w:rPr>
          <w:color w:val="000000"/>
          <w:sz w:val="28"/>
          <w:szCs w:val="28"/>
        </w:rPr>
        <w:t>] &gt;</w:t>
      </w:r>
      <w:proofErr w:type="gramEnd"/>
      <w:r w:rsidRPr="00F103BE">
        <w:rPr>
          <w:color w:val="000000"/>
          <w:sz w:val="28"/>
          <w:szCs w:val="28"/>
        </w:rPr>
        <w:t xml:space="preserve">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r w:rsidRPr="00F103BE">
        <w:rPr>
          <w:color w:val="000000"/>
          <w:sz w:val="28"/>
          <w:szCs w:val="28"/>
        </w:rPr>
        <w:t>, то переходим к пункту 7, иначе к пункту 9</w:t>
      </w:r>
    </w:p>
    <w:p w14:paraId="04EF8841" w14:textId="604ACBC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7</w:t>
      </w:r>
      <w:r w:rsidRPr="00F103BE">
        <w:rPr>
          <w:color w:val="000000"/>
          <w:sz w:val="28"/>
          <w:szCs w:val="28"/>
        </w:rPr>
        <w:t xml:space="preserve">   </w:t>
      </w:r>
      <w:r w:rsidRPr="00F103BE">
        <w:rPr>
          <w:color w:val="000000"/>
          <w:sz w:val="28"/>
          <w:szCs w:val="28"/>
        </w:rPr>
        <w:t>Убавляем на единицу индекс правого элемента (r--)</w:t>
      </w:r>
    </w:p>
    <w:p w14:paraId="787C81BF" w14:textId="0AC32DFB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8</w:t>
      </w:r>
      <w:r w:rsidRPr="00F103BE">
        <w:rPr>
          <w:color w:val="000000"/>
          <w:sz w:val="28"/>
          <w:szCs w:val="28"/>
        </w:rPr>
        <w:t xml:space="preserve">   </w:t>
      </w:r>
      <w:r w:rsidRPr="00F103BE">
        <w:rPr>
          <w:color w:val="000000"/>
          <w:sz w:val="28"/>
          <w:szCs w:val="28"/>
        </w:rPr>
        <w:t>Переходим к пункту 6</w:t>
      </w:r>
    </w:p>
    <w:p w14:paraId="68E0955D" w14:textId="345D264C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9</w:t>
      </w:r>
      <w:r w:rsidRPr="00F103BE">
        <w:rPr>
          <w:color w:val="000000"/>
          <w:sz w:val="28"/>
          <w:szCs w:val="28"/>
        </w:rPr>
        <w:t xml:space="preserve">   </w:t>
      </w:r>
      <w:r w:rsidRPr="00F103BE">
        <w:rPr>
          <w:color w:val="000000"/>
          <w:sz w:val="28"/>
          <w:szCs w:val="28"/>
        </w:rPr>
        <w:t>Если l &lt;= r, то переходим к пункту 10, иначе переходим к пункту 13</w:t>
      </w:r>
    </w:p>
    <w:p w14:paraId="0ACEED8D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0 Меняем значения элементов с индексами l и r местами (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])</w:t>
      </w:r>
    </w:p>
    <w:p w14:paraId="2DF2149B" w14:textId="4802CE4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1 Прибавляем единицу к индексу левого элемента и убавляем на единицу</w:t>
      </w:r>
      <w:r w:rsidRPr="00F103BE">
        <w:rPr>
          <w:color w:val="000000"/>
          <w:sz w:val="28"/>
          <w:szCs w:val="28"/>
        </w:rPr>
        <w:t xml:space="preserve"> </w:t>
      </w:r>
      <w:r w:rsidRPr="00F103BE">
        <w:rPr>
          <w:color w:val="000000"/>
          <w:sz w:val="28"/>
          <w:szCs w:val="28"/>
        </w:rPr>
        <w:t>индекс правого элемента.</w:t>
      </w:r>
    </w:p>
    <w:p w14:paraId="3B0D47E4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2 Переходим к пункту 2</w:t>
      </w:r>
    </w:p>
    <w:p w14:paraId="160D0E70" w14:textId="239AEA0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3 Если b </w:t>
      </w:r>
      <w:proofErr w:type="gramStart"/>
      <w:r w:rsidRPr="00F103BE">
        <w:rPr>
          <w:color w:val="000000"/>
          <w:sz w:val="28"/>
          <w:szCs w:val="28"/>
        </w:rPr>
        <w:t>&lt; r</w:t>
      </w:r>
      <w:proofErr w:type="gramEnd"/>
      <w:r w:rsidRPr="00F103BE">
        <w:rPr>
          <w:color w:val="000000"/>
          <w:sz w:val="28"/>
          <w:szCs w:val="28"/>
        </w:rPr>
        <w:t xml:space="preserve"> (индекс первого элемента массива меньше индекса правого</w:t>
      </w:r>
      <w:r w:rsidRPr="00F103BE">
        <w:rPr>
          <w:color w:val="000000"/>
          <w:sz w:val="28"/>
          <w:szCs w:val="28"/>
        </w:rPr>
        <w:t xml:space="preserve"> </w:t>
      </w:r>
      <w:r w:rsidRPr="00F103BE">
        <w:rPr>
          <w:color w:val="000000"/>
          <w:sz w:val="28"/>
          <w:szCs w:val="28"/>
        </w:rPr>
        <w:t>элемента массива), то переходим к пункту 14, иначе к пункту 15</w:t>
      </w:r>
    </w:p>
    <w:p w14:paraId="0DEFA858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4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b, r).</w:t>
      </w:r>
    </w:p>
    <w:p w14:paraId="0697C17E" w14:textId="542D25EA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5 Если l </w:t>
      </w:r>
      <w:proofErr w:type="gramStart"/>
      <w:r w:rsidRPr="00F103BE">
        <w:rPr>
          <w:color w:val="000000"/>
          <w:sz w:val="28"/>
          <w:szCs w:val="28"/>
        </w:rPr>
        <w:t>&lt; e</w:t>
      </w:r>
      <w:proofErr w:type="gramEnd"/>
      <w:r w:rsidRPr="00F103BE">
        <w:rPr>
          <w:color w:val="000000"/>
          <w:sz w:val="28"/>
          <w:szCs w:val="28"/>
        </w:rPr>
        <w:t xml:space="preserve"> (индекс левого элемента меньше индекса последнего элемента</w:t>
      </w:r>
      <w:r w:rsidRPr="00F103BE">
        <w:rPr>
          <w:color w:val="000000"/>
          <w:sz w:val="28"/>
          <w:szCs w:val="28"/>
        </w:rPr>
        <w:t xml:space="preserve"> </w:t>
      </w:r>
      <w:r w:rsidRPr="00F103BE">
        <w:rPr>
          <w:color w:val="000000"/>
          <w:sz w:val="28"/>
          <w:szCs w:val="28"/>
        </w:rPr>
        <w:t>массива), то</w:t>
      </w:r>
      <w:r w:rsidRPr="00F103BE">
        <w:rPr>
          <w:color w:val="000000"/>
          <w:sz w:val="28"/>
          <w:szCs w:val="28"/>
        </w:rPr>
        <w:t xml:space="preserve"> </w:t>
      </w:r>
      <w:r w:rsidRPr="00F103BE">
        <w:rPr>
          <w:color w:val="000000"/>
          <w:sz w:val="28"/>
          <w:szCs w:val="28"/>
        </w:rPr>
        <w:t>переходим к пункту 16, иначе к пункту 17</w:t>
      </w:r>
    </w:p>
    <w:p w14:paraId="06E6A271" w14:textId="0F9BDF89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6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</w:t>
      </w:r>
      <w:proofErr w:type="spellEnd"/>
      <w:r>
        <w:rPr>
          <w:color w:val="000000"/>
          <w:sz w:val="28"/>
          <w:szCs w:val="28"/>
          <w:lang w:val="en-US"/>
        </w:rPr>
        <w:t>ay</w:t>
      </w:r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l, e).</w:t>
      </w:r>
    </w:p>
    <w:p w14:paraId="58F28E35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7 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9" w:name="_Toc59144632"/>
      <w:bookmarkStart w:id="10" w:name="_Toc59749870"/>
      <w:r>
        <w:lastRenderedPageBreak/>
        <w:t>Блок-схема с использованием элемента “решение”</w:t>
      </w:r>
      <w:bookmarkEnd w:id="9"/>
      <w:bookmarkEnd w:id="10"/>
    </w:p>
    <w:p w14:paraId="46D8B03C" w14:textId="18CA36F2" w:rsidR="006D04ED" w:rsidRPr="00357238" w:rsidRDefault="00357238" w:rsidP="00A04BFB">
      <w:pPr>
        <w:rPr>
          <w:lang w:val="en-US"/>
        </w:rPr>
      </w:pPr>
      <w:r>
        <w:object w:dxaOrig="3169" w:dyaOrig="17628" w14:anchorId="1335C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22.25pt;height:680.65pt" o:ole="">
            <v:imagedata r:id="rId10" o:title=""/>
          </v:shape>
          <o:OLEObject Type="Embed" ProgID="Visio.Drawing.15" ShapeID="_x0000_i1028" DrawAspect="Content" ObjectID="_1670368266" r:id="rId11"/>
        </w:object>
      </w:r>
    </w:p>
    <w:p w14:paraId="4C959640" w14:textId="164AFCBF" w:rsidR="00EB2F92" w:rsidRPr="00EB2F92" w:rsidRDefault="00EB2F92" w:rsidP="00A04BFB">
      <w:pPr>
        <w:rPr>
          <w:sz w:val="28"/>
          <w:szCs w:val="28"/>
        </w:rPr>
      </w:pPr>
      <w:r w:rsidRPr="00EB2F92">
        <w:rPr>
          <w:sz w:val="28"/>
          <w:szCs w:val="28"/>
        </w:rPr>
        <w:t>Рисунок 1 - Блок-схема с использованием элемента “решение”</w:t>
      </w:r>
    </w:p>
    <w:p w14:paraId="57FA9984" w14:textId="0D9CC4A9" w:rsidR="00943554" w:rsidRDefault="00EB2F92" w:rsidP="00943554">
      <w:r>
        <w:lastRenderedPageBreak/>
        <w:br w:type="page"/>
      </w:r>
    </w:p>
    <w:p w14:paraId="594E51B1" w14:textId="4200AB6E" w:rsidR="00943554" w:rsidRDefault="00943554" w:rsidP="00943554">
      <w:pPr>
        <w:pStyle w:val="1"/>
      </w:pPr>
      <w:bookmarkStart w:id="11" w:name="_Toc59749871"/>
      <w:r>
        <w:lastRenderedPageBreak/>
        <w:t>Блок-схема с использованием элемента “модификация”</w:t>
      </w:r>
      <w:bookmarkEnd w:id="11"/>
    </w:p>
    <w:p w14:paraId="52313E04" w14:textId="2DBC5E62" w:rsidR="00943554" w:rsidRDefault="00943554" w:rsidP="00943554"/>
    <w:p w14:paraId="02E3836C" w14:textId="77777777" w:rsidR="00943554" w:rsidRDefault="00943554" w:rsidP="00943554">
      <w:pPr>
        <w:rPr>
          <w:sz w:val="28"/>
          <w:szCs w:val="28"/>
        </w:rPr>
      </w:pPr>
      <w:r>
        <w:object w:dxaOrig="4969" w:dyaOrig="10176" w14:anchorId="584886C6">
          <v:shape id="_x0000_i1026" type="#_x0000_t75" style="width:248.65pt;height:508.9pt" o:ole="">
            <v:imagedata r:id="rId12" o:title=""/>
          </v:shape>
          <o:OLEObject Type="Embed" ProgID="Visio.Drawing.15" ShapeID="_x0000_i1026" DrawAspect="Content" ObjectID="_1670368267" r:id="rId13"/>
        </w:object>
      </w:r>
      <w:r w:rsidRPr="00943554">
        <w:rPr>
          <w:sz w:val="28"/>
          <w:szCs w:val="28"/>
        </w:rPr>
        <w:t xml:space="preserve"> </w:t>
      </w:r>
    </w:p>
    <w:p w14:paraId="443551AB" w14:textId="2BCB4049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Блок-схема с использованием элемента “</w:t>
      </w:r>
      <w:r>
        <w:rPr>
          <w:sz w:val="28"/>
          <w:szCs w:val="28"/>
        </w:rPr>
        <w:t>модификация</w:t>
      </w:r>
      <w:r w:rsidRPr="00EB2F92">
        <w:rPr>
          <w:sz w:val="28"/>
          <w:szCs w:val="28"/>
        </w:rPr>
        <w:t>”</w:t>
      </w:r>
    </w:p>
    <w:p w14:paraId="2E7D9B5C" w14:textId="4C8AD713" w:rsidR="00943554" w:rsidRDefault="00943554">
      <w:r>
        <w:br w:type="page"/>
      </w:r>
    </w:p>
    <w:p w14:paraId="1F84339A" w14:textId="77777777" w:rsidR="00943554" w:rsidRDefault="00943554" w:rsidP="00943554"/>
    <w:p w14:paraId="3BF738CE" w14:textId="2D2D3A89" w:rsidR="00EB2F92" w:rsidRPr="00943554" w:rsidRDefault="00EB2F92" w:rsidP="00EB2F92">
      <w:pPr>
        <w:pStyle w:val="1"/>
      </w:pPr>
      <w:bookmarkStart w:id="12" w:name="_Toc59749872"/>
      <w:r w:rsidRPr="00972186">
        <w:t>Исходный код программы “Сортировка</w:t>
      </w:r>
      <w:r>
        <w:t xml:space="preserve"> гномья</w:t>
      </w:r>
      <w:r w:rsidR="00943554">
        <w:t xml:space="preserve"> с циклом </w:t>
      </w:r>
      <w:r w:rsidR="00943554">
        <w:rPr>
          <w:lang w:val="en-US"/>
        </w:rPr>
        <w:t>while</w:t>
      </w:r>
      <w:r w:rsidR="00943554" w:rsidRPr="00943554">
        <w:t>”</w:t>
      </w:r>
      <w:bookmarkEnd w:id="12"/>
    </w:p>
    <w:p w14:paraId="7D042BA0" w14:textId="1A838CCD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>Листинг 1 - Исходный код программы “Сортировка гномья</w:t>
      </w:r>
      <w:r w:rsidR="00943554">
        <w:rPr>
          <w:sz w:val="28"/>
          <w:szCs w:val="28"/>
        </w:rPr>
        <w:t xml:space="preserve"> с циклом </w:t>
      </w:r>
      <w:r w:rsidR="00943554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21FB976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B2F92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BEC9AB8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F85D2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91BB3D6" w14:textId="77777777" w:rsidR="00EB2F92" w:rsidRPr="00F103BE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F103BE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6CED177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F103BE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1, j = 2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674688F6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8013131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0C8E6E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) {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Движемся по всему массиву</w:t>
      </w:r>
    </w:p>
    <w:p w14:paraId="364E743F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i - 1] &gt;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[i]) {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ACE70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Меняем их местами</w:t>
      </w:r>
    </w:p>
    <w:p w14:paraId="5CB70FFD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;</w:t>
      </w:r>
    </w:p>
    <w:p w14:paraId="75ED4AD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 =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5C92C4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>i--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</w:rPr>
        <w:t>/ Шагаем на один элемент назад</w:t>
      </w:r>
    </w:p>
    <w:p w14:paraId="19772479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 </w:t>
      </w:r>
      <w:r w:rsidRPr="00EB2F92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BF0370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F38C1E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</w:t>
      </w:r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>/</w:t>
      </w:r>
      <w:proofErr w:type="gramEnd"/>
      <w:r w:rsidRPr="00EB2F92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Возвращаемся</w:t>
      </w:r>
    </w:p>
    <w:p w14:paraId="06535017" w14:textId="77777777" w:rsidR="00EB2F92" w:rsidRPr="00F103BE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103BE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5343921" w14:textId="77777777" w:rsidR="00EB2F92" w:rsidRPr="00F103BE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F80785B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F103BE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EB2F92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EB2F92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7E96454C" w14:textId="77777777" w:rsidR="00EB2F92" w:rsidRP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r w:rsidRPr="00EB2F92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EB2F92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B2F92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B2F92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B2F92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EB2F92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2A291203" w14:textId="202CAD54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B2F92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D023712" w14:textId="0907994A" w:rsidR="00EB2F92" w:rsidRDefault="00EB2F92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906728" w14:textId="6A3DD9E2" w:rsidR="00EB2F92" w:rsidRDefault="00EB2F92" w:rsidP="00EB2F92">
      <w:pPr>
        <w:pStyle w:val="1"/>
      </w:pPr>
      <w:bookmarkStart w:id="13" w:name="_Toc59749873"/>
      <w:r>
        <w:t>Результат работы</w:t>
      </w:r>
      <w:bookmarkEnd w:id="13"/>
    </w:p>
    <w:p w14:paraId="61DCA524" w14:textId="23518CDA" w:rsidR="00EB2F92" w:rsidRDefault="00EB2F92" w:rsidP="00EB2F92">
      <w:r w:rsidRPr="00EB2F92">
        <w:rPr>
          <w:noProof/>
        </w:rPr>
        <w:drawing>
          <wp:inline distT="0" distB="0" distL="0" distR="0" wp14:anchorId="5D527ED0" wp14:editId="24A9DB5F">
            <wp:extent cx="6120130" cy="21748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7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282F0406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="00943554">
        <w:rPr>
          <w:sz w:val="28"/>
          <w:szCs w:val="28"/>
        </w:rPr>
        <w:t>3</w:t>
      </w:r>
      <w:r w:rsidRPr="00EB2F92">
        <w:rPr>
          <w:sz w:val="28"/>
          <w:szCs w:val="28"/>
        </w:rPr>
        <w:t xml:space="preserve"> – результат работы программы “Сортировка гномья”</w:t>
      </w:r>
    </w:p>
    <w:p w14:paraId="0A9549A9" w14:textId="6DB88DBD" w:rsidR="00943554" w:rsidRDefault="00943554" w:rsidP="00EB2F92"/>
    <w:p w14:paraId="5C227156" w14:textId="77777777" w:rsidR="00943554" w:rsidRDefault="00943554">
      <w:r>
        <w:br w:type="page"/>
      </w:r>
    </w:p>
    <w:p w14:paraId="2CB07E5C" w14:textId="19955CE6" w:rsidR="00943554" w:rsidRPr="00943554" w:rsidRDefault="00943554" w:rsidP="00943554">
      <w:pPr>
        <w:pStyle w:val="1"/>
      </w:pPr>
      <w:bookmarkStart w:id="14" w:name="_Toc59749874"/>
      <w:r w:rsidRPr="00972186">
        <w:lastRenderedPageBreak/>
        <w:t>Исходный код программы “Сортировка</w:t>
      </w:r>
      <w:r>
        <w:t xml:space="preserve"> гномья с циклом </w:t>
      </w:r>
      <w:r>
        <w:rPr>
          <w:lang w:val="en-US"/>
        </w:rPr>
        <w:t>for</w:t>
      </w:r>
      <w:r w:rsidRPr="00943554">
        <w:t>”</w:t>
      </w:r>
      <w:bookmarkEnd w:id="14"/>
    </w:p>
    <w:p w14:paraId="09EC5DA7" w14:textId="1704F705" w:rsidR="00943554" w:rsidRPr="00EB2F92" w:rsidRDefault="00943554" w:rsidP="00943554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Исходный код программы “Сортировка гномья</w:t>
      </w:r>
      <w:r>
        <w:rPr>
          <w:sz w:val="28"/>
          <w:szCs w:val="28"/>
        </w:rPr>
        <w:t xml:space="preserve"> 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665E06D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943554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038F7F0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8C94D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0037EAF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C3D7877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1, j = 2,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, N = 7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необходимых переменных</w:t>
      </w:r>
    </w:p>
    <w:p w14:paraId="5D4367A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] = { 6, 4, 1, 5, 3, 7, 2 };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7DECC556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F5B79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i = 1; i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>;)</w:t>
      </w:r>
    </w:p>
    <w:p w14:paraId="7355622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2DA3AEE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i - 1] &gt;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[i]) {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Если предыдущий элемент больше текущего</w:t>
      </w:r>
    </w:p>
    <w:p w14:paraId="7B7A0FC3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i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43554">
        <w:rPr>
          <w:rFonts w:ascii="Courier New" w:hAnsi="Courier New" w:cs="Courier New"/>
          <w:color w:val="008000"/>
          <w:sz w:val="20"/>
          <w:szCs w:val="20"/>
        </w:rPr>
        <w:t>/ Меняем их местами</w:t>
      </w:r>
    </w:p>
    <w:p w14:paraId="14BB93F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;</w:t>
      </w:r>
    </w:p>
    <w:p w14:paraId="7B293D5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22B959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>i--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43554">
        <w:rPr>
          <w:rFonts w:ascii="Courier New" w:hAnsi="Courier New" w:cs="Courier New"/>
          <w:color w:val="008000"/>
          <w:sz w:val="20"/>
          <w:szCs w:val="20"/>
        </w:rPr>
        <w:t>/ Шагаем на один элемент назад</w:t>
      </w:r>
    </w:p>
    <w:p w14:paraId="672D72A8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 </w:t>
      </w:r>
      <w:r w:rsidRPr="00943554">
        <w:rPr>
          <w:rFonts w:ascii="Courier New" w:hAnsi="Courier New" w:cs="Courier New"/>
          <w:color w:val="0000FF"/>
          <w:sz w:val="20"/>
          <w:szCs w:val="20"/>
          <w:lang w:val="en-US"/>
        </w:rPr>
        <w:t>continue</w:t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948374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D83CC9C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4D63DA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7FC5A3E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71ED145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43554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943554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144F0841" w14:textId="77777777" w:rsidR="00943554" w:rsidRPr="00943554" w:rsidRDefault="00943554" w:rsidP="0094355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r w:rsidRPr="00943554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943554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43554">
        <w:rPr>
          <w:rFonts w:ascii="Courier New" w:hAnsi="Courier New" w:cs="Courier New"/>
          <w:color w:val="A31515"/>
          <w:sz w:val="20"/>
          <w:szCs w:val="20"/>
        </w:rPr>
        <w:t>"%d "</w:t>
      </w:r>
      <w:r w:rsidRPr="00943554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43554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43554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3485025E" w14:textId="50C421A1" w:rsidR="00EB2F92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  <w:r w:rsidRPr="00943554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F4AF4B5" w14:textId="499A87B7" w:rsidR="00943554" w:rsidRDefault="00943554" w:rsidP="00943554">
      <w:pPr>
        <w:rPr>
          <w:rFonts w:ascii="Courier New" w:hAnsi="Courier New" w:cs="Courier New"/>
          <w:color w:val="000000"/>
          <w:sz w:val="20"/>
          <w:szCs w:val="20"/>
        </w:rPr>
      </w:pPr>
    </w:p>
    <w:p w14:paraId="485547A7" w14:textId="1473E11C" w:rsidR="00943554" w:rsidRPr="00943554" w:rsidRDefault="00943554" w:rsidP="00943554">
      <w:pPr>
        <w:pStyle w:val="1"/>
      </w:pPr>
      <w:bookmarkStart w:id="15" w:name="_Toc59749875"/>
      <w:r>
        <w:t>Результат работы</w:t>
      </w:r>
      <w:bookmarkEnd w:id="15"/>
    </w:p>
    <w:p w14:paraId="02F7931C" w14:textId="723B713C" w:rsidR="00943554" w:rsidRDefault="00943554" w:rsidP="00943554">
      <w:pPr>
        <w:rPr>
          <w:rFonts w:ascii="Courier New" w:hAnsi="Courier New" w:cs="Courier New"/>
          <w:sz w:val="20"/>
          <w:szCs w:val="20"/>
        </w:rPr>
      </w:pPr>
      <w:r w:rsidRPr="00943554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 wp14:anchorId="1C1172E3" wp14:editId="1198C73A">
            <wp:extent cx="6120130" cy="278003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80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E737" w14:textId="42FF44B0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Pr="00943554">
        <w:rPr>
          <w:sz w:val="28"/>
          <w:szCs w:val="28"/>
        </w:rPr>
        <w:t>4</w:t>
      </w:r>
      <w:r w:rsidRPr="00EB2F92">
        <w:rPr>
          <w:sz w:val="28"/>
          <w:szCs w:val="28"/>
        </w:rPr>
        <w:t xml:space="preserve"> – результат работы программы “Сортировка гномья</w:t>
      </w:r>
      <w:r w:rsidRPr="0094355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2973A7FA" w14:textId="77777777" w:rsidR="00943554" w:rsidRPr="00943554" w:rsidRDefault="00943554" w:rsidP="00943554">
      <w:pPr>
        <w:rPr>
          <w:rFonts w:ascii="Courier New" w:hAnsi="Courier New" w:cs="Courier New"/>
          <w:sz w:val="20"/>
          <w:szCs w:val="20"/>
        </w:rPr>
      </w:pPr>
    </w:p>
    <w:sectPr w:rsidR="00943554" w:rsidRPr="00943554" w:rsidSect="00A04BFB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0F2C90" w14:textId="77777777" w:rsidR="00673E7A" w:rsidRDefault="00673E7A" w:rsidP="00A04BFB">
      <w:r>
        <w:separator/>
      </w:r>
    </w:p>
  </w:endnote>
  <w:endnote w:type="continuationSeparator" w:id="0">
    <w:p w14:paraId="68C20037" w14:textId="77777777" w:rsidR="00673E7A" w:rsidRDefault="00673E7A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EndPr/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1EF76B" w14:textId="77777777" w:rsidR="00673E7A" w:rsidRDefault="00673E7A" w:rsidP="00A04BFB">
      <w:r>
        <w:separator/>
      </w:r>
    </w:p>
  </w:footnote>
  <w:footnote w:type="continuationSeparator" w:id="0">
    <w:p w14:paraId="4E9394B9" w14:textId="77777777" w:rsidR="00673E7A" w:rsidRDefault="00673E7A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77B92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57238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D7E83"/>
    <w:rsid w:val="005F553E"/>
    <w:rsid w:val="005F5976"/>
    <w:rsid w:val="00610B04"/>
    <w:rsid w:val="0063346C"/>
    <w:rsid w:val="00673E7A"/>
    <w:rsid w:val="00677539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22B6E"/>
    <w:rsid w:val="00931A75"/>
    <w:rsid w:val="00933D9D"/>
    <w:rsid w:val="00943554"/>
    <w:rsid w:val="009448C4"/>
    <w:rsid w:val="0095619A"/>
    <w:rsid w:val="00991864"/>
    <w:rsid w:val="009B64B7"/>
    <w:rsid w:val="009F1A68"/>
    <w:rsid w:val="00A04BFB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3D04"/>
    <w:rsid w:val="00C24656"/>
    <w:rsid w:val="00C67667"/>
    <w:rsid w:val="00C765F9"/>
    <w:rsid w:val="00CF0920"/>
    <w:rsid w:val="00D470B8"/>
    <w:rsid w:val="00D762DD"/>
    <w:rsid w:val="00D85A55"/>
    <w:rsid w:val="00E05F17"/>
    <w:rsid w:val="00E53950"/>
    <w:rsid w:val="00EB2F92"/>
    <w:rsid w:val="00EE3B6A"/>
    <w:rsid w:val="00F103BE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4355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  <w:style w:type="paragraph" w:styleId="ac">
    <w:name w:val="Normal (Web)"/>
    <w:basedOn w:val="a"/>
    <w:uiPriority w:val="99"/>
    <w:unhideWhenUsed/>
    <w:rsid w:val="00F103BE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66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53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8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83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9</Pages>
  <Words>1037</Words>
  <Characters>5916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6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5</cp:revision>
  <cp:lastPrinted>2020-12-24T21:48:00Z</cp:lastPrinted>
  <dcterms:created xsi:type="dcterms:W3CDTF">2020-12-24T21:48:00Z</dcterms:created>
  <dcterms:modified xsi:type="dcterms:W3CDTF">2020-12-24T23:25:00Z</dcterms:modified>
</cp:coreProperties>
</file>